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1D7E7F">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1D7E7F">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AA0E12" w:rsidP="00655A17">
      <w:pPr>
        <w:adjustRightInd w:val="0"/>
        <w:snapToGrid w:val="0"/>
        <w:spacing w:line="360" w:lineRule="auto"/>
        <w:ind w:firstLine="420"/>
      </w:pPr>
      <w:r>
        <w:t xml:space="preserve">This thesis </w:t>
      </w:r>
      <w:r>
        <w:rPr>
          <w:rFonts w:hint="eastAsia"/>
        </w:rPr>
        <w:t>studies</w:t>
      </w:r>
      <w:r>
        <w:t xml:space="preserve">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0C4DC3">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0C4DC3">
        <w:rPr>
          <w:rStyle w:val="af"/>
          <w:rFonts w:eastAsia="黑体"/>
          <w:kern w:val="44"/>
          <w:sz w:val="36"/>
          <w:szCs w:val="30"/>
        </w:rPr>
        <w:fldChar w:fldCharType="separate"/>
      </w:r>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0C4DC3"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0C4DC3"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0C4DC3"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0C4DC3"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E7345E">
        <w:rPr>
          <w:rFonts w:hint="eastAsia"/>
          <w:vertAlign w:val="superscript"/>
        </w:rPr>
        <w:t>8</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r w:rsidR="00532713">
        <w:rPr>
          <w:rFonts w:hint="eastAsia"/>
        </w:rPr>
        <w:t>在第二部分的学习研究下，</w:t>
      </w:r>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2306998"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0C4DC3"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lastRenderedPageBreak/>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w:t>
      </w:r>
      <w:r>
        <w:rPr>
          <w:rFonts w:hint="eastAsia"/>
        </w:rPr>
        <w:lastRenderedPageBreak/>
        <w:t>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w:t>
            </w:r>
            <w:r w:rsidRPr="0077263E">
              <w:rPr>
                <w:rFonts w:ascii="Tahoma" w:hAnsi="Tahoma" w:cs="Tahoma" w:hint="eastAsia"/>
                <w:kern w:val="0"/>
              </w:rPr>
              <w:lastRenderedPageBreak/>
              <w:t>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lastRenderedPageBreak/>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2306999"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2307000"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2307001"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2307002"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2307003"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2307004"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2307005"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2307006"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2307007"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2307008"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2307009"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2307010"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2307011"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2307012"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2307013"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2307014"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2307015"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2307016"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2307017"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1</w:t>
      </w:r>
      <w:r w:rsidR="000C4DC3">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2307018" r:id="rId82"/>
        </w:object>
      </w:r>
    </w:p>
    <w:p w:rsidR="0093160F" w:rsidRDefault="0093160F" w:rsidP="00E13855">
      <w:pPr>
        <w:pStyle w:val="a9"/>
        <w:jc w:val="center"/>
      </w:pPr>
      <w:bookmarkStart w:id="212" w:name="_Ref384026721"/>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2</w:t>
      </w:r>
      <w:r w:rsidR="000C4DC3">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2307019"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2307020"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2307021"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2307022" r:id="rId90"/>
        </w:object>
      </w:r>
      <w:r>
        <w:rPr>
          <w:rFonts w:ascii="Cambria Math" w:hAnsi="Cambria Math" w:cs="Cambria Math" w:hint="eastAsia"/>
        </w:rPr>
        <w:t xml:space="preserve">       </w:t>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3</w:t>
      </w:r>
      <w:r w:rsidR="000C4DC3">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2307023"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4</w:t>
      </w:r>
      <w:r w:rsidR="000C4DC3">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2307024" r:id="rId94"/>
        </w:object>
      </w:r>
      <w:r>
        <w:rPr>
          <w:rFonts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5</w:t>
      </w:r>
      <w:r w:rsidR="000C4DC3">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2307025"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6</w:t>
      </w:r>
      <w:r w:rsidR="000C4DC3">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2307026"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2307027"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2307028"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2307029" r:id="rId104"/>
        </w:object>
      </w:r>
      <w:r>
        <w:rPr>
          <w:rFonts w:hint="eastAsia"/>
        </w:rPr>
        <w:tab/>
      </w:r>
      <w:r>
        <w:rPr>
          <w:rFonts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7</w:t>
      </w:r>
      <w:r w:rsidR="000C4DC3">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2307030" r:id="rId106"/>
        </w:object>
      </w:r>
      <w:r>
        <w:rPr>
          <w:rFonts w:hint="eastAsia"/>
        </w:rPr>
        <w:tab/>
      </w:r>
      <w:r>
        <w:rPr>
          <w:rFonts w:hint="eastAsia"/>
        </w:rPr>
        <w:tab/>
      </w:r>
      <w:r>
        <w:rPr>
          <w:rFonts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8</w:t>
      </w:r>
      <w:r w:rsidR="000C4DC3">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2307031"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2307032"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2307033" r:id="rId112"/>
        </w:object>
      </w:r>
      <w:r>
        <w:rPr>
          <w:rFonts w:hint="eastAsia"/>
        </w:rPr>
        <w:tab/>
      </w:r>
      <w:r>
        <w:rPr>
          <w:rFonts w:hint="eastAsia"/>
        </w:rPr>
        <w:tab/>
      </w:r>
      <w:r>
        <w:rPr>
          <w:rFonts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9</w:t>
      </w:r>
      <w:r w:rsidR="000C4DC3">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2307034"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2307035"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2307036"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0C4DC3">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0C4DC3">
        <w:fldChar w:fldCharType="separate"/>
      </w:r>
      <w:r w:rsidR="000A5B6A">
        <w:rPr>
          <w:noProof/>
        </w:rPr>
        <w:t>10</w:t>
      </w:r>
      <w:r w:rsidR="000C4DC3">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2307037"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2307038"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2307039"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2307040"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2307041"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2307042"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2307043"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2307044"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2307045"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2307046"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2307047"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2307048"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2307049"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2307050"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1D7E7F">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F7614" w:rsidRPr="00A3580C" w:rsidRDefault="00CF7614" w:rsidP="00A3580C">
      <w:pPr>
        <w:pStyle w:val="af5"/>
      </w:pPr>
    </w:p>
  </w:endnote>
  <w:endnote w:type="continuationSeparator" w:id="1">
    <w:p w:rsidR="00CF7614" w:rsidRPr="00A3580C" w:rsidRDefault="00CF7614" w:rsidP="00A3580C">
      <w:pPr>
        <w:pStyle w:val="af5"/>
      </w:pPr>
    </w:p>
  </w:endnote>
  <w:endnote w:type="continuationNotice" w:id="2">
    <w:p w:rsidR="00CF7614" w:rsidRPr="00A3580C" w:rsidRDefault="00CF7614"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0C4DC3">
        <w:pPr>
          <w:pStyle w:val="af5"/>
          <w:jc w:val="center"/>
        </w:pPr>
        <w:fldSimple w:instr=" PAGE   \* MERGEFORMAT ">
          <w:r w:rsidR="001D7E7F" w:rsidRPr="001D7E7F">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0C4DC3">
        <w:pPr>
          <w:pStyle w:val="af5"/>
          <w:jc w:val="center"/>
        </w:pPr>
        <w:fldSimple w:instr=" PAGE   \* MERGEFORMAT ">
          <w:r w:rsidR="001D7E7F" w:rsidRPr="001D7E7F">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0C4DC3">
        <w:pPr>
          <w:pStyle w:val="af5"/>
          <w:jc w:val="center"/>
        </w:pPr>
        <w:fldSimple w:instr=" PAGE   \* MERGEFORMAT ">
          <w:r w:rsidR="00CC2B16" w:rsidRPr="00CC2B16">
            <w:rPr>
              <w:noProof/>
              <w:lang w:val="zh-CN"/>
            </w:rPr>
            <w:t>3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0C4DC3" w:rsidP="00E91E6E">
        <w:pPr>
          <w:pStyle w:val="afe"/>
        </w:pPr>
        <w:fldSimple w:instr=" PAGE   \* MERGEFORMAT ">
          <w:r w:rsidR="00CC2B16" w:rsidRPr="00CC2B16">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0C4DC3">
        <w:pPr>
          <w:pStyle w:val="af5"/>
          <w:jc w:val="center"/>
        </w:pPr>
        <w:fldSimple w:instr=" PAGE   \* MERGEFORMAT ">
          <w:r w:rsidR="00CC2B16" w:rsidRPr="00CC2B16">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F7614" w:rsidRDefault="00CF7614" w:rsidP="00655A17"/>
  </w:footnote>
  <w:footnote w:type="continuationSeparator" w:id="1">
    <w:p w:rsidR="00CF7614" w:rsidRDefault="00CF7614" w:rsidP="00655A17"/>
  </w:footnote>
  <w:footnote w:type="continuationNotice" w:id="2">
    <w:p w:rsidR="00CF7614" w:rsidRDefault="00CF7614"/>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0C4DC3" w:rsidP="0006443B">
    <w:pPr>
      <w:pStyle w:val="afd"/>
      <w:pBdr>
        <w:bottom w:val="single" w:sz="12" w:space="1" w:color="auto"/>
      </w:pBdr>
    </w:pPr>
    <w:fldSimple w:instr=" STYLEREF  各章标题 \n  \* MERGEFORMAT ">
      <w:r w:rsidR="00CC2B16">
        <w:rPr>
          <w:rFonts w:hint="eastAsia"/>
          <w:noProof/>
        </w:rPr>
        <w:t>第三章</w:t>
      </w:r>
    </w:fldSimple>
    <w:fldSimple w:instr=" STYLEREF  各章标题  \* MERGEFORMAT ">
      <w:r w:rsidR="00CC2B16">
        <w:rPr>
          <w:rFonts w:hint="eastAsia"/>
          <w:noProof/>
        </w:rPr>
        <w:t>基于双网卡的媒体接入控制优化</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20834"/>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4F00"/>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3"/>
    <w:rsid w:val="000C4DCC"/>
    <w:rsid w:val="000C60B9"/>
    <w:rsid w:val="000D173D"/>
    <w:rsid w:val="000D4810"/>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260A6"/>
    <w:rsid w:val="001336D5"/>
    <w:rsid w:val="001367D9"/>
    <w:rsid w:val="00141189"/>
    <w:rsid w:val="0014225C"/>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3E49"/>
    <w:rsid w:val="001D7078"/>
    <w:rsid w:val="001D707C"/>
    <w:rsid w:val="001D7E7F"/>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38E9"/>
    <w:rsid w:val="00227349"/>
    <w:rsid w:val="00230E31"/>
    <w:rsid w:val="00233023"/>
    <w:rsid w:val="00235725"/>
    <w:rsid w:val="002365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541D"/>
    <w:rsid w:val="00276FE3"/>
    <w:rsid w:val="00280FBA"/>
    <w:rsid w:val="0028180F"/>
    <w:rsid w:val="002879FA"/>
    <w:rsid w:val="00293FAF"/>
    <w:rsid w:val="002941C6"/>
    <w:rsid w:val="0029482B"/>
    <w:rsid w:val="002A32B9"/>
    <w:rsid w:val="002A4F33"/>
    <w:rsid w:val="002A6F9F"/>
    <w:rsid w:val="002B00D9"/>
    <w:rsid w:val="002B1FD0"/>
    <w:rsid w:val="002C07C1"/>
    <w:rsid w:val="002C3D9B"/>
    <w:rsid w:val="002C46A4"/>
    <w:rsid w:val="002C5958"/>
    <w:rsid w:val="002C6BFF"/>
    <w:rsid w:val="002D183F"/>
    <w:rsid w:val="002D1998"/>
    <w:rsid w:val="002D1B34"/>
    <w:rsid w:val="002D1D52"/>
    <w:rsid w:val="002D2044"/>
    <w:rsid w:val="002D299F"/>
    <w:rsid w:val="002D56D5"/>
    <w:rsid w:val="002D6BD2"/>
    <w:rsid w:val="002E2942"/>
    <w:rsid w:val="002E3049"/>
    <w:rsid w:val="002E330B"/>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474E"/>
    <w:rsid w:val="003300E9"/>
    <w:rsid w:val="003309CE"/>
    <w:rsid w:val="00333472"/>
    <w:rsid w:val="00334500"/>
    <w:rsid w:val="00340C93"/>
    <w:rsid w:val="00342DC0"/>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2525"/>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7964"/>
    <w:rsid w:val="0044039E"/>
    <w:rsid w:val="0044125F"/>
    <w:rsid w:val="00442E00"/>
    <w:rsid w:val="004435F1"/>
    <w:rsid w:val="00443B23"/>
    <w:rsid w:val="004451AE"/>
    <w:rsid w:val="00445504"/>
    <w:rsid w:val="00450067"/>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03D6"/>
    <w:rsid w:val="004919FE"/>
    <w:rsid w:val="004952F0"/>
    <w:rsid w:val="00495D35"/>
    <w:rsid w:val="0049797B"/>
    <w:rsid w:val="004A00F5"/>
    <w:rsid w:val="004A41AF"/>
    <w:rsid w:val="004A7609"/>
    <w:rsid w:val="004B0724"/>
    <w:rsid w:val="004B0F37"/>
    <w:rsid w:val="004B22FF"/>
    <w:rsid w:val="004B7A5A"/>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730DA"/>
    <w:rsid w:val="00573623"/>
    <w:rsid w:val="0057645B"/>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972EB"/>
    <w:rsid w:val="006A215B"/>
    <w:rsid w:val="006B41B6"/>
    <w:rsid w:val="006C6563"/>
    <w:rsid w:val="006C6750"/>
    <w:rsid w:val="006D2037"/>
    <w:rsid w:val="006D4958"/>
    <w:rsid w:val="006E0747"/>
    <w:rsid w:val="006E152B"/>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4583"/>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1543"/>
    <w:rsid w:val="00872DF6"/>
    <w:rsid w:val="00874827"/>
    <w:rsid w:val="0088094A"/>
    <w:rsid w:val="00881A1A"/>
    <w:rsid w:val="00883C3F"/>
    <w:rsid w:val="00883E2C"/>
    <w:rsid w:val="008844EB"/>
    <w:rsid w:val="00884561"/>
    <w:rsid w:val="0088518A"/>
    <w:rsid w:val="008865A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35B"/>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D60F2"/>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3836"/>
    <w:rsid w:val="00A3580C"/>
    <w:rsid w:val="00A35B9B"/>
    <w:rsid w:val="00A36B4A"/>
    <w:rsid w:val="00A41811"/>
    <w:rsid w:val="00A419BB"/>
    <w:rsid w:val="00A426B8"/>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0A0F"/>
    <w:rsid w:val="00A95C98"/>
    <w:rsid w:val="00AA012D"/>
    <w:rsid w:val="00AA0E12"/>
    <w:rsid w:val="00AA27D0"/>
    <w:rsid w:val="00AA4D64"/>
    <w:rsid w:val="00AA5413"/>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16D9"/>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3659"/>
    <w:rsid w:val="00BC6B7F"/>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6B4"/>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84CC1"/>
    <w:rsid w:val="00C86C0C"/>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2B16"/>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CF7614"/>
    <w:rsid w:val="00D01FD6"/>
    <w:rsid w:val="00D03CC8"/>
    <w:rsid w:val="00D03EC1"/>
    <w:rsid w:val="00D05924"/>
    <w:rsid w:val="00D06136"/>
    <w:rsid w:val="00D06292"/>
    <w:rsid w:val="00D06C06"/>
    <w:rsid w:val="00D06C93"/>
    <w:rsid w:val="00D06D10"/>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C7BDE"/>
    <w:rsid w:val="00DD03F3"/>
    <w:rsid w:val="00DD3B20"/>
    <w:rsid w:val="00DD46C7"/>
    <w:rsid w:val="00DD4DBC"/>
    <w:rsid w:val="00DD5D0B"/>
    <w:rsid w:val="00DD74A7"/>
    <w:rsid w:val="00DD7797"/>
    <w:rsid w:val="00DE0BD9"/>
    <w:rsid w:val="00DE1657"/>
    <w:rsid w:val="00DE2482"/>
    <w:rsid w:val="00DE3EB6"/>
    <w:rsid w:val="00DE41FB"/>
    <w:rsid w:val="00DE4F6F"/>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45E"/>
    <w:rsid w:val="00E736AA"/>
    <w:rsid w:val="00E7412D"/>
    <w:rsid w:val="00E75870"/>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A66"/>
    <w:rsid w:val="00F51153"/>
    <w:rsid w:val="00F639EB"/>
    <w:rsid w:val="00F660D6"/>
    <w:rsid w:val="00F677C6"/>
    <w:rsid w:val="00F71E0A"/>
    <w:rsid w:val="00F72B56"/>
    <w:rsid w:val="00F769A9"/>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176"/>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208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8</TotalTime>
  <Pages>68</Pages>
  <Words>8067</Words>
  <Characters>45987</Characters>
  <Application>Microsoft Office Word</Application>
  <DocSecurity>0</DocSecurity>
  <Lines>383</Lines>
  <Paragraphs>107</Paragraphs>
  <ScaleCrop>false</ScaleCrop>
  <Company>WwW.YlmF.CoM</Company>
  <LinksUpToDate>false</LinksUpToDate>
  <CharactersWithSpaces>539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260</cp:revision>
  <cp:lastPrinted>2014-05-14T08:12:00Z</cp:lastPrinted>
  <dcterms:created xsi:type="dcterms:W3CDTF">2014-05-05T01:30:00Z</dcterms:created>
  <dcterms:modified xsi:type="dcterms:W3CDTF">2014-05-22T15:34:00Z</dcterms:modified>
</cp:coreProperties>
</file>